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1B47BC" w:rsidRDefault="000A41C9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>
        <w:t>Group</w:t>
      </w:r>
      <w:r w:rsidR="000E31DE">
        <w:t xml:space="preserve"> W</w:t>
      </w:r>
      <w:bookmarkStart w:id="0" w:name="_GoBack"/>
      <w:bookmarkEnd w:id="0"/>
      <w:r>
        <w:t>ork</w:t>
      </w:r>
    </w:p>
    <w:p w:rsidR="000A41C9" w:rsidRDefault="007E5479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</w:pPr>
      <w:r w:rsidRPr="00BA64B4">
        <w:rPr>
          <w:b w:val="0"/>
          <w:bCs w:val="0"/>
          <w:noProof/>
          <w:color w:val="FF0000"/>
          <w:lang w:val="en-AU" w:eastAsia="en-AU"/>
        </w:rPr>
        <mc:AlternateContent>
          <mc:Choice Requires="wps">
            <w:drawing>
              <wp:anchor distT="73025" distB="73025" distL="114300" distR="114300" simplePos="0" relativeHeight="251659264" behindDoc="0" locked="0" layoutInCell="1" allowOverlap="1" wp14:anchorId="5EB1E1FC" wp14:editId="6937677F">
                <wp:simplePos x="0" y="0"/>
                <wp:positionH relativeFrom="margin">
                  <wp:posOffset>-72390</wp:posOffset>
                </wp:positionH>
                <wp:positionV relativeFrom="line">
                  <wp:posOffset>589915</wp:posOffset>
                </wp:positionV>
                <wp:extent cx="6257925" cy="2847975"/>
                <wp:effectExtent l="57150" t="38100" r="85725" b="104775"/>
                <wp:wrapTopAndBottom/>
                <wp:docPr id="50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57925" cy="284797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431E4" w:rsidRDefault="000A41C9" w:rsidP="003431E4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0A41C9">
                              <w:rPr>
                                <w:rFonts w:cs="Arial"/>
                                <w:lang w:val="en-US" w:eastAsia="ja-JP"/>
                              </w:rPr>
                              <w:t>Taking notes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during your meetings will support </w:t>
                            </w:r>
                            <w:r w:rsidR="00617C18">
                              <w:rPr>
                                <w:rFonts w:cs="Arial"/>
                                <w:lang w:val="en-US" w:eastAsia="ja-JP"/>
                              </w:rPr>
                              <w:t>the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organisation</w:t>
                            </w:r>
                            <w:proofErr w:type="spellEnd"/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of </w:t>
                            </w:r>
                            <w:r w:rsidR="00617C18">
                              <w:rPr>
                                <w:rFonts w:cs="Arial"/>
                                <w:lang w:val="en-US" w:eastAsia="ja-JP"/>
                              </w:rPr>
                              <w:t>your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task and also help avoid conflict within the group. Having a clear record of what was discussed will eliminate the possibility of members of the group being unclear of their responsibilities or roles.</w:t>
                            </w:r>
                            <w:r w:rsidR="006D44CE">
                              <w:rPr>
                                <w:rFonts w:cs="Arial"/>
                                <w:lang w:val="en-US" w:eastAsia="ja-JP"/>
                              </w:rPr>
                              <w:t xml:space="preserve"> It can also assist in peer and group review and evaluation.</w:t>
                            </w:r>
                          </w:p>
                          <w:p w:rsidR="000A41C9" w:rsidRDefault="000A41C9" w:rsidP="003431E4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Some useful ideas on note-taking during meetings:</w:t>
                            </w:r>
                          </w:p>
                          <w:p w:rsidR="00617C18" w:rsidRDefault="00617C18" w:rsidP="00617C1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617C18">
                              <w:rPr>
                                <w:rFonts w:cs="Arial"/>
                                <w:lang w:val="en-US" w:eastAsia="ja-JP"/>
                              </w:rPr>
                              <w:t>A different person should take notes at each meeting. The same person should not take notes at all meetings.</w:t>
                            </w:r>
                          </w:p>
                          <w:p w:rsidR="000A41C9" w:rsidRDefault="000A41C9" w:rsidP="00617C1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 w:rsidRPr="00617C18">
                              <w:rPr>
                                <w:rFonts w:cs="Arial"/>
                                <w:lang w:val="en-US" w:eastAsia="ja-JP"/>
                              </w:rPr>
                              <w:t>A copy of the minutes should be distributed to all members of the group</w:t>
                            </w:r>
                            <w:r w:rsidR="00617C18">
                              <w:rPr>
                                <w:rFonts w:cs="Arial"/>
                                <w:lang w:val="en-US" w:eastAsia="ja-JP"/>
                              </w:rPr>
                              <w:t xml:space="preserve"> after the meeting.</w:t>
                            </w:r>
                          </w:p>
                          <w:p w:rsidR="00617C18" w:rsidRDefault="00617C18" w:rsidP="00617C18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The notes should clearly indicate </w:t>
                            </w:r>
                            <w:r w:rsidRPr="00617C18">
                              <w:rPr>
                                <w:rFonts w:cs="Arial"/>
                                <w:b/>
                                <w:lang w:val="en-US" w:eastAsia="ja-JP"/>
                              </w:rPr>
                              <w:t>what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needs to be done, </w:t>
                            </w:r>
                            <w:r>
                              <w:rPr>
                                <w:rFonts w:cs="Arial"/>
                                <w:b/>
                                <w:lang w:val="en-US" w:eastAsia="ja-JP"/>
                              </w:rPr>
                              <w:t xml:space="preserve">who 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will do it and </w:t>
                            </w:r>
                            <w:r>
                              <w:rPr>
                                <w:rFonts w:cs="Arial"/>
                                <w:b/>
                                <w:lang w:val="en-US" w:eastAsia="ja-JP"/>
                              </w:rPr>
                              <w:t>when</w:t>
                            </w: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 xml:space="preserve"> it needs to be done by.</w:t>
                            </w:r>
                          </w:p>
                          <w:p w:rsidR="007E5479" w:rsidRDefault="007E5479" w:rsidP="00FE210A">
                            <w:pPr>
                              <w:pStyle w:val="ListParagraph"/>
                              <w:ind w:left="1080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7E5479" w:rsidRPr="007E5479" w:rsidRDefault="007E5479" w:rsidP="007E5479">
                            <w:pPr>
                              <w:rPr>
                                <w:rFonts w:cs="Arial"/>
                                <w:lang w:val="en-US" w:eastAsia="ja-JP"/>
                              </w:rPr>
                            </w:pPr>
                            <w:r>
                              <w:rPr>
                                <w:rFonts w:cs="Arial"/>
                                <w:lang w:val="en-US" w:eastAsia="ja-JP"/>
                              </w:rPr>
                              <w:t>Refer to the sample notes below. A blank template for you to use can be found on the next page.</w:t>
                            </w:r>
                          </w:p>
                          <w:p w:rsidR="00617C18" w:rsidRDefault="00617C18" w:rsidP="00617C18">
                            <w:pPr>
                              <w:pStyle w:val="ListParagraph"/>
                              <w:ind w:left="1440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617C18" w:rsidRPr="00617C18" w:rsidRDefault="00617C18" w:rsidP="00617C18">
                            <w:pPr>
                              <w:pStyle w:val="ListParagraph"/>
                              <w:ind w:left="1440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0A41C9" w:rsidRPr="000A41C9" w:rsidRDefault="000A41C9" w:rsidP="003431E4">
                            <w:pPr>
                              <w:pStyle w:val="ListParagraph"/>
                              <w:jc w:val="center"/>
                              <w:rPr>
                                <w:rFonts w:cs="Arial"/>
                                <w:lang w:val="en-US" w:eastAsia="ja-JP"/>
                              </w:rPr>
                            </w:pPr>
                          </w:p>
                          <w:p w:rsidR="00BA64B4" w:rsidRPr="00BA64B4" w:rsidRDefault="00BA64B4" w:rsidP="00BA64B4">
                            <w:pPr>
                              <w:jc w:val="center"/>
                              <w:rPr>
                                <w:lang w:val="en-US" w:eastAsia="ja-JP"/>
                              </w:rPr>
                            </w:pPr>
                          </w:p>
                        </w:txbxContent>
                      </wps:txbx>
                      <wps:bodyPr rot="0" vert="horz" wrap="square" lIns="274320" tIns="274320" rIns="274320" bIns="2743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AutoShape 11" o:spid="_x0000_s1026" style="position:absolute;left:0;text-align:left;margin-left:-5.7pt;margin-top:46.45pt;width:492.75pt;height:224.25pt;z-index:251659264;visibility:visible;mso-wrap-style:square;mso-width-percent:0;mso-height-percent:0;mso-wrap-distance-left:9pt;mso-wrap-distance-top:5.75pt;mso-wrap-distance-right:9pt;mso-wrap-distance-bottom:5.75pt;mso-position-horizontal:absolute;mso-position-horizontal-relative:margin;mso-position-vertical:absolute;mso-position-vertical-relative:lin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" fillcolor="#a7bfde [1620]" strokecolor="#4579b8 [3044]">
                <v:fill color2="#e4ecf5 [500]" rotate="t" angle="180" colors="0 #a3c4ff;22938f #bfd5ff;1 #e5eeff" focus="100%" type="gradient"/>
                <v:shadow on="t" color="black" opacity="24903f" obscured="t" origin=",.5" offset="0,.55556mm"/>
                <v:textbox inset="21.6pt,21.6pt,21.6pt,21.6pt">
                  <w:txbxContent>
                    <w:p w:rsidR="003431E4" w:rsidRDefault="000A41C9" w:rsidP="003431E4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 w:rsidRPr="000A41C9">
                        <w:rPr>
                          <w:rFonts w:cs="Arial"/>
                          <w:lang w:val="en-US" w:eastAsia="ja-JP"/>
                        </w:rPr>
                        <w:t>Taking notes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during your meetings will support </w:t>
                      </w:r>
                      <w:r w:rsidR="00617C18">
                        <w:rPr>
                          <w:rFonts w:cs="Arial"/>
                          <w:lang w:val="en-US" w:eastAsia="ja-JP"/>
                        </w:rPr>
                        <w:t>the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Arial"/>
                          <w:lang w:val="en-US" w:eastAsia="ja-JP"/>
                        </w:rPr>
                        <w:t>organisation</w:t>
                      </w:r>
                      <w:proofErr w:type="spellEnd"/>
                      <w:r>
                        <w:rPr>
                          <w:rFonts w:cs="Arial"/>
                          <w:lang w:val="en-US" w:eastAsia="ja-JP"/>
                        </w:rPr>
                        <w:t xml:space="preserve"> of </w:t>
                      </w:r>
                      <w:r w:rsidR="00617C18">
                        <w:rPr>
                          <w:rFonts w:cs="Arial"/>
                          <w:lang w:val="en-US" w:eastAsia="ja-JP"/>
                        </w:rPr>
                        <w:t>your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task and also help avoid conflict within the group. Having a clear record of what was discussed will eliminate the possibility of members of the group being unclear of their responsibilities or roles.</w:t>
                      </w:r>
                      <w:r w:rsidR="006D44CE">
                        <w:rPr>
                          <w:rFonts w:cs="Arial"/>
                          <w:lang w:val="en-US" w:eastAsia="ja-JP"/>
                        </w:rPr>
                        <w:t xml:space="preserve"> It can also assist in peer and group review and evaluation.</w:t>
                      </w:r>
                    </w:p>
                    <w:p w:rsidR="000A41C9" w:rsidRDefault="000A41C9" w:rsidP="003431E4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Some useful ideas on note-taking during meetings:</w:t>
                      </w:r>
                    </w:p>
                    <w:p w:rsidR="00617C18" w:rsidRDefault="00617C18" w:rsidP="00617C1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rFonts w:cs="Arial"/>
                          <w:lang w:val="en-US" w:eastAsia="ja-JP"/>
                        </w:rPr>
                      </w:pPr>
                      <w:r w:rsidRPr="00617C18">
                        <w:rPr>
                          <w:rFonts w:cs="Arial"/>
                          <w:lang w:val="en-US" w:eastAsia="ja-JP"/>
                        </w:rPr>
                        <w:t>A different person should take notes at each meeting. The same person should not take notes at all meetings.</w:t>
                      </w:r>
                    </w:p>
                    <w:p w:rsidR="000A41C9" w:rsidRDefault="000A41C9" w:rsidP="00617C1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rFonts w:cs="Arial"/>
                          <w:lang w:val="en-US" w:eastAsia="ja-JP"/>
                        </w:rPr>
                      </w:pPr>
                      <w:r w:rsidRPr="00617C18">
                        <w:rPr>
                          <w:rFonts w:cs="Arial"/>
                          <w:lang w:val="en-US" w:eastAsia="ja-JP"/>
                        </w:rPr>
                        <w:t>A copy of the minutes should be distributed to all members of the group</w:t>
                      </w:r>
                      <w:r w:rsidR="00617C18">
                        <w:rPr>
                          <w:rFonts w:cs="Arial"/>
                          <w:lang w:val="en-US" w:eastAsia="ja-JP"/>
                        </w:rPr>
                        <w:t xml:space="preserve"> after the meeting.</w:t>
                      </w:r>
                    </w:p>
                    <w:p w:rsidR="00617C18" w:rsidRDefault="00617C18" w:rsidP="00617C18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 xml:space="preserve">The notes should clearly indicate </w:t>
                      </w:r>
                      <w:r w:rsidRPr="00617C18">
                        <w:rPr>
                          <w:rFonts w:cs="Arial"/>
                          <w:b/>
                          <w:lang w:val="en-US" w:eastAsia="ja-JP"/>
                        </w:rPr>
                        <w:t>what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needs to be done, </w:t>
                      </w:r>
                      <w:r>
                        <w:rPr>
                          <w:rFonts w:cs="Arial"/>
                          <w:b/>
                          <w:lang w:val="en-US" w:eastAsia="ja-JP"/>
                        </w:rPr>
                        <w:t xml:space="preserve">who 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will do it and </w:t>
                      </w:r>
                      <w:r>
                        <w:rPr>
                          <w:rFonts w:cs="Arial"/>
                          <w:b/>
                          <w:lang w:val="en-US" w:eastAsia="ja-JP"/>
                        </w:rPr>
                        <w:t>when</w:t>
                      </w:r>
                      <w:r>
                        <w:rPr>
                          <w:rFonts w:cs="Arial"/>
                          <w:lang w:val="en-US" w:eastAsia="ja-JP"/>
                        </w:rPr>
                        <w:t xml:space="preserve"> it needs to be done by.</w:t>
                      </w:r>
                    </w:p>
                    <w:p w:rsidR="007E5479" w:rsidRDefault="007E5479" w:rsidP="00FE210A">
                      <w:pPr>
                        <w:pStyle w:val="ListParagraph"/>
                        <w:ind w:left="1080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7E5479" w:rsidRPr="007E5479" w:rsidRDefault="007E5479" w:rsidP="007E5479">
                      <w:pPr>
                        <w:rPr>
                          <w:rFonts w:cs="Arial"/>
                          <w:lang w:val="en-US" w:eastAsia="ja-JP"/>
                        </w:rPr>
                      </w:pPr>
                      <w:r>
                        <w:rPr>
                          <w:rFonts w:cs="Arial"/>
                          <w:lang w:val="en-US" w:eastAsia="ja-JP"/>
                        </w:rPr>
                        <w:t>Refer to the sample notes below. A blank template for you to use can be found on the next page.</w:t>
                      </w:r>
                    </w:p>
                    <w:p w:rsidR="00617C18" w:rsidRDefault="00617C18" w:rsidP="00617C18">
                      <w:pPr>
                        <w:pStyle w:val="ListParagraph"/>
                        <w:ind w:left="1440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617C18" w:rsidRPr="00617C18" w:rsidRDefault="00617C18" w:rsidP="00617C18">
                      <w:pPr>
                        <w:pStyle w:val="ListParagraph"/>
                        <w:ind w:left="1440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0A41C9" w:rsidRPr="000A41C9" w:rsidRDefault="000A41C9" w:rsidP="003431E4">
                      <w:pPr>
                        <w:pStyle w:val="ListParagraph"/>
                        <w:jc w:val="center"/>
                        <w:rPr>
                          <w:rFonts w:cs="Arial"/>
                          <w:lang w:val="en-US" w:eastAsia="ja-JP"/>
                        </w:rPr>
                      </w:pPr>
                    </w:p>
                    <w:p w:rsidR="00BA64B4" w:rsidRPr="00BA64B4" w:rsidRDefault="00BA64B4" w:rsidP="00BA64B4">
                      <w:pPr>
                        <w:jc w:val="center"/>
                        <w:rPr>
                          <w:lang w:val="en-US" w:eastAsia="ja-JP"/>
                        </w:rPr>
                      </w:pPr>
                    </w:p>
                  </w:txbxContent>
                </v:textbox>
                <w10:wrap type="topAndBottom" anchorx="margin" anchory="line"/>
              </v:rect>
            </w:pict>
          </mc:Fallback>
        </mc:AlternateContent>
      </w:r>
      <w:r w:rsidR="000A41C9">
        <w:t>Group Meeting Note-taking: template for students</w:t>
      </w:r>
    </w:p>
    <w:p w:rsidR="00F61FEE" w:rsidRPr="00BF6ECD" w:rsidRDefault="001C2F8C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3407"/>
        <w:gridCol w:w="1971"/>
        <w:gridCol w:w="1567"/>
        <w:gridCol w:w="2375"/>
      </w:tblGrid>
      <w:tr w:rsidR="006D44CE" w:rsidRPr="006D44CE" w:rsidTr="006D44CE">
        <w:tc>
          <w:tcPr>
            <w:tcW w:w="9854" w:type="dxa"/>
            <w:gridSpan w:val="5"/>
            <w:shd w:val="clear" w:color="auto" w:fill="D9D9D9" w:themeFill="background1" w:themeFillShade="D9"/>
          </w:tcPr>
          <w:p w:rsidR="008C56BA" w:rsidRPr="006D44CE" w:rsidRDefault="006D44CE" w:rsidP="007E5479">
            <w:pPr>
              <w:jc w:val="center"/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Meeting Notes</w:t>
            </w:r>
          </w:p>
        </w:tc>
      </w:tr>
      <w:tr w:rsidR="006D44CE" w:rsidRPr="006D44CE" w:rsidTr="008A1BB4">
        <w:tc>
          <w:tcPr>
            <w:tcW w:w="3941" w:type="dxa"/>
            <w:gridSpan w:val="2"/>
            <w:shd w:val="clear" w:color="auto" w:fill="F2F2F2" w:themeFill="background1" w:themeFillShade="F2"/>
          </w:tcPr>
          <w:p w:rsidR="006D44CE" w:rsidRDefault="006D44CE" w:rsidP="001B47BC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Date and Time:</w:t>
            </w:r>
          </w:p>
          <w:p w:rsidR="006D44CE" w:rsidRPr="006D44CE" w:rsidRDefault="006D44CE" w:rsidP="001B47BC">
            <w:pPr>
              <w:rPr>
                <w:rFonts w:ascii="MV Boli" w:hAnsi="MV Boli" w:cs="MV Boli"/>
                <w:lang w:eastAsia="en-AU"/>
              </w:rPr>
            </w:pPr>
            <w:r w:rsidRPr="006D44CE">
              <w:rPr>
                <w:rFonts w:ascii="MV Boli" w:hAnsi="MV Boli" w:cs="MV Boli"/>
                <w:lang w:eastAsia="en-AU"/>
              </w:rPr>
              <w:t>Thursday, October 2, 9.30</w:t>
            </w:r>
          </w:p>
        </w:tc>
        <w:tc>
          <w:tcPr>
            <w:tcW w:w="3538" w:type="dxa"/>
            <w:gridSpan w:val="2"/>
            <w:shd w:val="clear" w:color="auto" w:fill="F2F2F2" w:themeFill="background1" w:themeFillShade="F2"/>
          </w:tcPr>
          <w:p w:rsidR="006D44CE" w:rsidRDefault="006D44CE" w:rsidP="001B47BC">
            <w:pPr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Attendees</w:t>
            </w:r>
            <w:r w:rsidRPr="006D44CE">
              <w:rPr>
                <w:b/>
                <w:lang w:eastAsia="en-AU"/>
              </w:rPr>
              <w:t>:</w:t>
            </w:r>
          </w:p>
          <w:p w:rsidR="006D44CE" w:rsidRPr="006D44CE" w:rsidRDefault="006D44CE" w:rsidP="001D0727">
            <w:pPr>
              <w:rPr>
                <w:rFonts w:ascii="MV Boli" w:hAnsi="MV Boli" w:cs="MV Boli"/>
                <w:lang w:eastAsia="en-AU"/>
              </w:rPr>
            </w:pPr>
            <w:r w:rsidRPr="006D44CE">
              <w:rPr>
                <w:rFonts w:ascii="MV Boli" w:hAnsi="MV Boli" w:cs="MV Boli"/>
                <w:lang w:eastAsia="en-AU"/>
              </w:rPr>
              <w:t>Sophie, Mark, Kate, John</w:t>
            </w:r>
          </w:p>
        </w:tc>
        <w:tc>
          <w:tcPr>
            <w:tcW w:w="2375" w:type="dxa"/>
            <w:shd w:val="clear" w:color="auto" w:fill="F2F2F2" w:themeFill="background1" w:themeFillShade="F2"/>
          </w:tcPr>
          <w:p w:rsidR="006D44CE" w:rsidRDefault="006D44CE" w:rsidP="001B47BC">
            <w:pPr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Who</w:t>
            </w:r>
            <w:r w:rsidR="008A1BB4">
              <w:rPr>
                <w:b/>
                <w:lang w:eastAsia="en-AU"/>
              </w:rPr>
              <w:t xml:space="preserve">’s </w:t>
            </w:r>
            <w:r>
              <w:rPr>
                <w:b/>
                <w:lang w:eastAsia="en-AU"/>
              </w:rPr>
              <w:t>taking notes?</w:t>
            </w:r>
          </w:p>
          <w:p w:rsidR="006D44CE" w:rsidRPr="006D44CE" w:rsidRDefault="006D44CE" w:rsidP="001B47BC">
            <w:pPr>
              <w:rPr>
                <w:rFonts w:ascii="MV Boli" w:hAnsi="MV Boli" w:cs="MV Boli"/>
                <w:lang w:eastAsia="en-AU"/>
              </w:rPr>
            </w:pPr>
            <w:r>
              <w:rPr>
                <w:rFonts w:ascii="MV Boli" w:hAnsi="MV Boli" w:cs="MV Boli"/>
                <w:lang w:eastAsia="en-AU"/>
              </w:rPr>
              <w:t>Mark</w:t>
            </w:r>
          </w:p>
        </w:tc>
      </w:tr>
      <w:tr w:rsidR="003907A0" w:rsidRPr="006D44CE" w:rsidTr="008A1BB4">
        <w:tc>
          <w:tcPr>
            <w:tcW w:w="534" w:type="dxa"/>
          </w:tcPr>
          <w:p w:rsidR="003907A0" w:rsidRPr="006D44CE" w:rsidRDefault="003907A0" w:rsidP="001B47BC">
            <w:pPr>
              <w:rPr>
                <w:b/>
                <w:lang w:eastAsia="en-AU"/>
              </w:rPr>
            </w:pPr>
          </w:p>
        </w:tc>
        <w:tc>
          <w:tcPr>
            <w:tcW w:w="5378" w:type="dxa"/>
            <w:gridSpan w:val="2"/>
          </w:tcPr>
          <w:p w:rsidR="003907A0" w:rsidRDefault="003907A0" w:rsidP="001B47BC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Item</w:t>
            </w:r>
          </w:p>
          <w:p w:rsidR="003907A0" w:rsidRPr="006D44CE" w:rsidRDefault="003907A0" w:rsidP="003907A0">
            <w:pPr>
              <w:rPr>
                <w:lang w:eastAsia="en-AU"/>
              </w:rPr>
            </w:pPr>
            <w:r>
              <w:rPr>
                <w:lang w:eastAsia="en-AU"/>
              </w:rPr>
              <w:t>What is being discussed? What needs to be done?</w:t>
            </w:r>
          </w:p>
        </w:tc>
        <w:tc>
          <w:tcPr>
            <w:tcW w:w="1567" w:type="dxa"/>
          </w:tcPr>
          <w:p w:rsidR="003907A0" w:rsidRDefault="003907A0" w:rsidP="006D44CE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 xml:space="preserve">Who </w:t>
            </w:r>
          </w:p>
          <w:p w:rsidR="003907A0" w:rsidRPr="006D44CE" w:rsidRDefault="003907A0" w:rsidP="008A1BB4">
            <w:pPr>
              <w:rPr>
                <w:lang w:eastAsia="en-AU"/>
              </w:rPr>
            </w:pPr>
            <w:r>
              <w:rPr>
                <w:lang w:eastAsia="en-AU"/>
              </w:rPr>
              <w:t>Who is responsible</w:t>
            </w:r>
            <w:r w:rsidR="008A1BB4">
              <w:rPr>
                <w:lang w:eastAsia="en-AU"/>
              </w:rPr>
              <w:t>?</w:t>
            </w:r>
          </w:p>
        </w:tc>
        <w:tc>
          <w:tcPr>
            <w:tcW w:w="2375" w:type="dxa"/>
          </w:tcPr>
          <w:p w:rsidR="003907A0" w:rsidRDefault="003907A0" w:rsidP="006D44CE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When</w:t>
            </w:r>
          </w:p>
          <w:p w:rsidR="003907A0" w:rsidRPr="006D44CE" w:rsidRDefault="003907A0" w:rsidP="001D0727">
            <w:pPr>
              <w:rPr>
                <w:lang w:eastAsia="en-AU"/>
              </w:rPr>
            </w:pPr>
            <w:r>
              <w:rPr>
                <w:lang w:eastAsia="en-AU"/>
              </w:rPr>
              <w:t xml:space="preserve">When does it have to be completed by? </w:t>
            </w:r>
          </w:p>
        </w:tc>
      </w:tr>
      <w:tr w:rsidR="003907A0" w:rsidTr="008A1BB4">
        <w:tc>
          <w:tcPr>
            <w:tcW w:w="534" w:type="dxa"/>
          </w:tcPr>
          <w:p w:rsidR="003907A0" w:rsidRDefault="003907A0" w:rsidP="001B47BC">
            <w:pPr>
              <w:rPr>
                <w:lang w:eastAsia="en-AU"/>
              </w:rPr>
            </w:pPr>
            <w:r>
              <w:rPr>
                <w:lang w:eastAsia="en-AU"/>
              </w:rPr>
              <w:t>1</w:t>
            </w:r>
          </w:p>
        </w:tc>
        <w:tc>
          <w:tcPr>
            <w:tcW w:w="5378" w:type="dxa"/>
            <w:gridSpan w:val="2"/>
          </w:tcPr>
          <w:p w:rsidR="003907A0" w:rsidRPr="008A1BB4" w:rsidRDefault="003907A0" w:rsidP="007E5479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Selection of tourism destination</w:t>
            </w:r>
            <w:r w:rsidR="007E5479">
              <w:rPr>
                <w:rFonts w:ascii="MV Boli" w:hAnsi="MV Boli" w:cs="MV Boli"/>
                <w:lang w:eastAsia="en-AU"/>
              </w:rPr>
              <w:t>-everyone</w:t>
            </w:r>
            <w:r w:rsidRPr="008A1BB4">
              <w:rPr>
                <w:rFonts w:ascii="MV Boli" w:hAnsi="MV Boli" w:cs="MV Boli"/>
                <w:lang w:eastAsia="en-AU"/>
              </w:rPr>
              <w:t xml:space="preserve"> presented 2 places they researched. We voted on the one we want to work on, and chose Bora Bora</w:t>
            </w:r>
          </w:p>
        </w:tc>
        <w:tc>
          <w:tcPr>
            <w:tcW w:w="1567" w:type="dxa"/>
          </w:tcPr>
          <w:p w:rsidR="003907A0" w:rsidRPr="008A1BB4" w:rsidRDefault="003907A0" w:rsidP="001B47BC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3907A0" w:rsidRPr="008A1BB4" w:rsidRDefault="003907A0" w:rsidP="001B47BC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3907A0" w:rsidTr="008A1BB4">
        <w:tc>
          <w:tcPr>
            <w:tcW w:w="534" w:type="dxa"/>
          </w:tcPr>
          <w:p w:rsidR="003907A0" w:rsidRDefault="003907A0" w:rsidP="001B47BC">
            <w:pPr>
              <w:rPr>
                <w:lang w:eastAsia="en-AU"/>
              </w:rPr>
            </w:pPr>
            <w:r>
              <w:rPr>
                <w:lang w:eastAsia="en-AU"/>
              </w:rPr>
              <w:t>2</w:t>
            </w:r>
          </w:p>
        </w:tc>
        <w:tc>
          <w:tcPr>
            <w:tcW w:w="5378" w:type="dxa"/>
            <w:gridSpan w:val="2"/>
          </w:tcPr>
          <w:p w:rsidR="003907A0" w:rsidRPr="008A1BB4" w:rsidRDefault="001D0727" w:rsidP="007E5479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Everyone agreed that they would find some more information on Bora Bora from different perspectives:</w:t>
            </w:r>
            <w:r w:rsidR="008A1BB4">
              <w:rPr>
                <w:rFonts w:ascii="MV Boli" w:hAnsi="MV Boli" w:cs="MV Boli"/>
                <w:lang w:eastAsia="en-AU"/>
              </w:rPr>
              <w:t xml:space="preserve"> </w:t>
            </w:r>
            <w:r w:rsidRPr="008A1BB4">
              <w:rPr>
                <w:rFonts w:ascii="MV Boli" w:hAnsi="MV Boli" w:cs="MV Boli"/>
                <w:lang w:eastAsia="en-AU"/>
              </w:rPr>
              <w:t xml:space="preserve">Sophie– traveller / Mark – tourism operator / Kate – host community </w:t>
            </w:r>
          </w:p>
        </w:tc>
        <w:tc>
          <w:tcPr>
            <w:tcW w:w="1567" w:type="dxa"/>
          </w:tcPr>
          <w:p w:rsidR="003907A0" w:rsidRPr="008A1BB4" w:rsidRDefault="001D0727" w:rsidP="001B47BC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Sophie, Mark, Kate</w:t>
            </w:r>
          </w:p>
        </w:tc>
        <w:tc>
          <w:tcPr>
            <w:tcW w:w="2375" w:type="dxa"/>
          </w:tcPr>
          <w:p w:rsidR="003907A0" w:rsidRPr="008A1BB4" w:rsidRDefault="001D0727" w:rsidP="001D0727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Next meeting, Monday, Oct. 6</w:t>
            </w:r>
          </w:p>
        </w:tc>
      </w:tr>
      <w:tr w:rsidR="003907A0" w:rsidTr="008A1BB4">
        <w:tc>
          <w:tcPr>
            <w:tcW w:w="534" w:type="dxa"/>
          </w:tcPr>
          <w:p w:rsidR="003907A0" w:rsidRDefault="003907A0" w:rsidP="001B47BC">
            <w:pPr>
              <w:rPr>
                <w:lang w:eastAsia="en-AU"/>
              </w:rPr>
            </w:pPr>
            <w:r>
              <w:rPr>
                <w:lang w:eastAsia="en-AU"/>
              </w:rPr>
              <w:t>3</w:t>
            </w:r>
          </w:p>
        </w:tc>
        <w:tc>
          <w:tcPr>
            <w:tcW w:w="5378" w:type="dxa"/>
            <w:gridSpan w:val="2"/>
          </w:tcPr>
          <w:p w:rsidR="003907A0" w:rsidRPr="008A1BB4" w:rsidRDefault="001D0727" w:rsidP="001D0727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Primary source – John to interview his uncle who has recently travelled to Bora Bora</w:t>
            </w:r>
          </w:p>
        </w:tc>
        <w:tc>
          <w:tcPr>
            <w:tcW w:w="1567" w:type="dxa"/>
          </w:tcPr>
          <w:p w:rsidR="003907A0" w:rsidRPr="008A1BB4" w:rsidRDefault="001D0727" w:rsidP="001B47BC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John</w:t>
            </w:r>
          </w:p>
        </w:tc>
        <w:tc>
          <w:tcPr>
            <w:tcW w:w="2375" w:type="dxa"/>
          </w:tcPr>
          <w:p w:rsidR="003907A0" w:rsidRPr="008A1BB4" w:rsidRDefault="001D0727" w:rsidP="001D0727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Next meeting, Monday, Oct. 6</w:t>
            </w:r>
          </w:p>
        </w:tc>
      </w:tr>
      <w:tr w:rsidR="003907A0" w:rsidTr="008A1BB4">
        <w:tc>
          <w:tcPr>
            <w:tcW w:w="534" w:type="dxa"/>
          </w:tcPr>
          <w:p w:rsidR="003907A0" w:rsidRDefault="003907A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4</w:t>
            </w:r>
          </w:p>
        </w:tc>
        <w:tc>
          <w:tcPr>
            <w:tcW w:w="5378" w:type="dxa"/>
            <w:gridSpan w:val="2"/>
          </w:tcPr>
          <w:p w:rsidR="003907A0" w:rsidRPr="008A1BB4" w:rsidRDefault="001D0727" w:rsidP="007E5479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 xml:space="preserve">Group effectiveness – we went through the </w:t>
            </w:r>
            <w:r w:rsidRPr="008A1BB4">
              <w:rPr>
                <w:rFonts w:ascii="MV Boli" w:hAnsi="MV Boli" w:cs="MV Boli"/>
                <w:i/>
                <w:lang w:eastAsia="en-AU"/>
              </w:rPr>
              <w:t>Group Evaluation Checklist</w:t>
            </w:r>
            <w:r w:rsidRPr="008A1BB4">
              <w:rPr>
                <w:rFonts w:ascii="MV Boli" w:hAnsi="MV Boli" w:cs="MV Boli"/>
                <w:lang w:eastAsia="en-AU"/>
              </w:rPr>
              <w:t xml:space="preserve"> to make sure that no one was having any problems working together. There was a small issue with taking too long to start meetings. </w:t>
            </w:r>
            <w:r w:rsidR="007E5479">
              <w:rPr>
                <w:rFonts w:ascii="MV Boli" w:hAnsi="MV Boli" w:cs="MV Boli"/>
                <w:lang w:eastAsia="en-AU"/>
              </w:rPr>
              <w:t>Work on this next time</w:t>
            </w:r>
          </w:p>
        </w:tc>
        <w:tc>
          <w:tcPr>
            <w:tcW w:w="1567" w:type="dxa"/>
          </w:tcPr>
          <w:p w:rsidR="003907A0" w:rsidRPr="008A1BB4" w:rsidRDefault="001D0727" w:rsidP="00B25198">
            <w:pPr>
              <w:rPr>
                <w:rFonts w:ascii="MV Boli" w:hAnsi="MV Boli" w:cs="MV Boli"/>
                <w:lang w:eastAsia="en-AU"/>
              </w:rPr>
            </w:pPr>
            <w:r w:rsidRPr="008A1BB4">
              <w:rPr>
                <w:rFonts w:ascii="MV Boli" w:hAnsi="MV Boli" w:cs="MV Boli"/>
                <w:lang w:eastAsia="en-AU"/>
              </w:rPr>
              <w:t>Everyone</w:t>
            </w:r>
          </w:p>
        </w:tc>
        <w:tc>
          <w:tcPr>
            <w:tcW w:w="2375" w:type="dxa"/>
          </w:tcPr>
          <w:p w:rsidR="003907A0" w:rsidRPr="008A1BB4" w:rsidRDefault="003907A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</w:tbl>
    <w:p w:rsidR="001B47BC" w:rsidRDefault="001B47BC" w:rsidP="001B47BC">
      <w:pPr>
        <w:rPr>
          <w:lang w:eastAsia="en-AU"/>
        </w:rPr>
      </w:pPr>
    </w:p>
    <w:p w:rsidR="00CE33F5" w:rsidRPr="00CE33F5" w:rsidRDefault="00CE33F5" w:rsidP="000322FE">
      <w:pPr>
        <w:pStyle w:val="Heading3"/>
        <w:rPr>
          <w:b w:val="0"/>
          <w:bCs/>
          <w:color w:val="FF0000"/>
        </w:rPr>
      </w:pPr>
    </w:p>
    <w:p w:rsidR="000322FE" w:rsidRPr="00D81738" w:rsidRDefault="000322FE" w:rsidP="000322FE">
      <w:pPr>
        <w:pStyle w:val="Heading3"/>
      </w:pPr>
    </w:p>
    <w:p w:rsidR="00B217F7" w:rsidRDefault="00B217F7" w:rsidP="00B217F7">
      <w:pPr>
        <w:rPr>
          <w:rFonts w:cs="Arial"/>
          <w:sz w:val="4"/>
          <w:szCs w:val="4"/>
        </w:rPr>
      </w:pPr>
    </w:p>
    <w:p w:rsidR="000B5E9A" w:rsidRDefault="000B5E9A" w:rsidP="00B217F7">
      <w:pPr>
        <w:rPr>
          <w:rFonts w:cs="Arial"/>
          <w:sz w:val="4"/>
          <w:szCs w:val="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3407"/>
        <w:gridCol w:w="1971"/>
        <w:gridCol w:w="1567"/>
        <w:gridCol w:w="2375"/>
      </w:tblGrid>
      <w:tr w:rsidR="006D3050" w:rsidRPr="006D44CE" w:rsidTr="00B25198">
        <w:tc>
          <w:tcPr>
            <w:tcW w:w="9854" w:type="dxa"/>
            <w:gridSpan w:val="5"/>
            <w:shd w:val="clear" w:color="auto" w:fill="D9D9D9" w:themeFill="background1" w:themeFillShade="D9"/>
          </w:tcPr>
          <w:p w:rsidR="006D3050" w:rsidRDefault="006D3050" w:rsidP="00B25198">
            <w:pPr>
              <w:jc w:val="center"/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Meeting Notes</w:t>
            </w:r>
          </w:p>
          <w:p w:rsidR="006D3050" w:rsidRPr="006D44CE" w:rsidRDefault="006D3050" w:rsidP="00B25198">
            <w:pPr>
              <w:jc w:val="center"/>
              <w:rPr>
                <w:b/>
                <w:lang w:eastAsia="en-AU"/>
              </w:rPr>
            </w:pPr>
          </w:p>
        </w:tc>
      </w:tr>
      <w:tr w:rsidR="006D3050" w:rsidRPr="006D44CE" w:rsidTr="00B25198">
        <w:tc>
          <w:tcPr>
            <w:tcW w:w="3941" w:type="dxa"/>
            <w:gridSpan w:val="2"/>
            <w:shd w:val="clear" w:color="auto" w:fill="F2F2F2" w:themeFill="background1" w:themeFillShade="F2"/>
          </w:tcPr>
          <w:p w:rsidR="006D3050" w:rsidRDefault="006D3050" w:rsidP="00B25198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Date and Time:</w:t>
            </w:r>
          </w:p>
          <w:p w:rsidR="006D3050" w:rsidRPr="006D44CE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3538" w:type="dxa"/>
            <w:gridSpan w:val="2"/>
            <w:shd w:val="clear" w:color="auto" w:fill="F2F2F2" w:themeFill="background1" w:themeFillShade="F2"/>
          </w:tcPr>
          <w:p w:rsidR="006D3050" w:rsidRDefault="006D3050" w:rsidP="00B25198">
            <w:pPr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Attendees</w:t>
            </w:r>
            <w:r w:rsidRPr="006D44CE">
              <w:rPr>
                <w:b/>
                <w:lang w:eastAsia="en-AU"/>
              </w:rPr>
              <w:t>:</w:t>
            </w:r>
          </w:p>
          <w:p w:rsidR="006D3050" w:rsidRPr="006D44CE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  <w:shd w:val="clear" w:color="auto" w:fill="F2F2F2" w:themeFill="background1" w:themeFillShade="F2"/>
          </w:tcPr>
          <w:p w:rsidR="006D3050" w:rsidRDefault="006D3050" w:rsidP="00B25198">
            <w:pPr>
              <w:rPr>
                <w:b/>
                <w:lang w:eastAsia="en-AU"/>
              </w:rPr>
            </w:pPr>
            <w:r>
              <w:rPr>
                <w:b/>
                <w:lang w:eastAsia="en-AU"/>
              </w:rPr>
              <w:t>Who’s taking notes?</w:t>
            </w:r>
          </w:p>
          <w:p w:rsidR="006D3050" w:rsidRPr="006D44CE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RPr="006D44CE" w:rsidTr="00B25198">
        <w:tc>
          <w:tcPr>
            <w:tcW w:w="534" w:type="dxa"/>
          </w:tcPr>
          <w:p w:rsidR="006D3050" w:rsidRPr="006D44CE" w:rsidRDefault="006D3050" w:rsidP="00B25198">
            <w:pPr>
              <w:rPr>
                <w:b/>
                <w:lang w:eastAsia="en-AU"/>
              </w:rPr>
            </w:pP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Item</w:t>
            </w:r>
          </w:p>
          <w:p w:rsidR="006D3050" w:rsidRPr="006D44CE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What is being discussed? What needs to be done?</w:t>
            </w:r>
          </w:p>
        </w:tc>
        <w:tc>
          <w:tcPr>
            <w:tcW w:w="1567" w:type="dxa"/>
          </w:tcPr>
          <w:p w:rsidR="006D3050" w:rsidRDefault="006D3050" w:rsidP="00B25198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 xml:space="preserve">Who </w:t>
            </w:r>
          </w:p>
          <w:p w:rsidR="006D3050" w:rsidRPr="006D44CE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Who is responsible?</w:t>
            </w:r>
          </w:p>
        </w:tc>
        <w:tc>
          <w:tcPr>
            <w:tcW w:w="2375" w:type="dxa"/>
          </w:tcPr>
          <w:p w:rsidR="006D3050" w:rsidRDefault="006D3050" w:rsidP="00B25198">
            <w:pPr>
              <w:rPr>
                <w:b/>
                <w:lang w:eastAsia="en-AU"/>
              </w:rPr>
            </w:pPr>
            <w:r w:rsidRPr="006D44CE">
              <w:rPr>
                <w:b/>
                <w:lang w:eastAsia="en-AU"/>
              </w:rPr>
              <w:t>When</w:t>
            </w:r>
          </w:p>
          <w:p w:rsidR="006D3050" w:rsidRPr="006D44CE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 xml:space="preserve">When does it have to be completed by? </w:t>
            </w: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1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2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3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4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5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6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7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  <w:tr w:rsidR="006D3050" w:rsidTr="00B25198">
        <w:tc>
          <w:tcPr>
            <w:tcW w:w="534" w:type="dxa"/>
          </w:tcPr>
          <w:p w:rsidR="006D3050" w:rsidRDefault="006D3050" w:rsidP="00B25198">
            <w:pPr>
              <w:rPr>
                <w:lang w:eastAsia="en-AU"/>
              </w:rPr>
            </w:pPr>
            <w:r>
              <w:rPr>
                <w:lang w:eastAsia="en-AU"/>
              </w:rPr>
              <w:t>8</w:t>
            </w:r>
          </w:p>
        </w:tc>
        <w:tc>
          <w:tcPr>
            <w:tcW w:w="5378" w:type="dxa"/>
            <w:gridSpan w:val="2"/>
          </w:tcPr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1567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  <w:tc>
          <w:tcPr>
            <w:tcW w:w="2375" w:type="dxa"/>
          </w:tcPr>
          <w:p w:rsidR="006D3050" w:rsidRPr="008A1BB4" w:rsidRDefault="006D3050" w:rsidP="00B25198">
            <w:pPr>
              <w:rPr>
                <w:rFonts w:ascii="MV Boli" w:hAnsi="MV Boli" w:cs="MV Boli"/>
                <w:lang w:eastAsia="en-AU"/>
              </w:rPr>
            </w:pPr>
          </w:p>
        </w:tc>
      </w:tr>
    </w:tbl>
    <w:p w:rsidR="000B5E9A" w:rsidRPr="00BF6ECD" w:rsidRDefault="000B5E9A" w:rsidP="00A544CC">
      <w:pPr>
        <w:rPr>
          <w:rFonts w:cs="Arial"/>
          <w:sz w:val="4"/>
          <w:szCs w:val="4"/>
        </w:rPr>
      </w:pPr>
    </w:p>
    <w:sectPr w:rsidR="000B5E9A" w:rsidRPr="00BF6ECD" w:rsidSect="008C56BA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567" w:right="1134" w:bottom="1134" w:left="1134" w:header="709" w:footer="54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F7F" w:rsidRDefault="00B44F7F">
      <w:r>
        <w:separator/>
      </w:r>
    </w:p>
  </w:endnote>
  <w:endnote w:type="continuationSeparator" w:id="0">
    <w:p w:rsidR="00B44F7F" w:rsidRDefault="00B44F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A39398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9/10/2014 11:11 A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7B2" w:rsidRDefault="00D927B2">
    <w:pPr>
      <w:pStyle w:val="Footer"/>
      <w:rPr>
        <w:rFonts w:cs="Arial"/>
        <w:sz w:val="16"/>
      </w:rPr>
    </w:pPr>
    <w:r>
      <w:rPr>
        <w:rFonts w:cs="Arial"/>
        <w:sz w:val="16"/>
      </w:rPr>
      <w:t>Avoiding Plagiarism: Guidelines for Students and Teacher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A393980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0.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A544CC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noProof/>
        <w:sz w:val="16"/>
      </w:rPr>
      <w:t>2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97903">
      <w:rPr>
        <w:rFonts w:cs="Arial"/>
        <w:sz w:val="16"/>
      </w:rPr>
      <w:t>9/10/2014 11:11 A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Pr="00BA64B4" w:rsidRDefault="00FE210A">
    <w:pPr>
      <w:pStyle w:val="Footer"/>
      <w:rPr>
        <w:rFonts w:cs="Arial"/>
        <w:sz w:val="16"/>
      </w:rPr>
    </w:pPr>
    <w:r>
      <w:rPr>
        <w:rFonts w:cs="Arial"/>
        <w:sz w:val="16"/>
      </w:rPr>
      <w:t>Group Meeting Note-taking: template for students</w:t>
    </w:r>
    <w:r w:rsidR="00A712B0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tab/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PAGE  \* MERGEFORMAT </w:instrText>
    </w:r>
    <w:r w:rsidR="0043075D" w:rsidRPr="00BA64B4">
      <w:rPr>
        <w:rFonts w:cs="Arial"/>
        <w:sz w:val="16"/>
      </w:rPr>
      <w:fldChar w:fldCharType="separate"/>
    </w:r>
    <w:r w:rsidR="00297903">
      <w:rPr>
        <w:rFonts w:cs="Arial"/>
        <w:noProof/>
        <w:sz w:val="16"/>
      </w:rPr>
      <w:t>1</w:t>
    </w:r>
    <w:r w:rsidR="0043075D" w:rsidRPr="00BA64B4">
      <w:rPr>
        <w:rFonts w:cs="Arial"/>
        <w:sz w:val="16"/>
      </w:rPr>
      <w:fldChar w:fldCharType="end"/>
    </w:r>
    <w:r w:rsidR="0043075D" w:rsidRPr="00BA64B4">
      <w:rPr>
        <w:rFonts w:cs="Arial"/>
        <w:sz w:val="16"/>
      </w:rPr>
      <w:t xml:space="preserve"> of </w:t>
    </w:r>
    <w:r w:rsidR="0043075D" w:rsidRPr="00BA64B4">
      <w:rPr>
        <w:rFonts w:cs="Arial"/>
        <w:sz w:val="16"/>
      </w:rPr>
      <w:fldChar w:fldCharType="begin"/>
    </w:r>
    <w:r w:rsidR="0043075D" w:rsidRPr="00BA64B4">
      <w:rPr>
        <w:rFonts w:cs="Arial"/>
        <w:sz w:val="16"/>
      </w:rPr>
      <w:instrText xml:space="preserve"> NUMPAGES  \* MERGEFORMAT </w:instrText>
    </w:r>
    <w:r w:rsidR="0043075D" w:rsidRPr="00BA64B4">
      <w:rPr>
        <w:rFonts w:cs="Arial"/>
        <w:sz w:val="16"/>
      </w:rPr>
      <w:fldChar w:fldCharType="separate"/>
    </w:r>
    <w:r w:rsidR="00297903">
      <w:rPr>
        <w:rFonts w:cs="Arial"/>
        <w:noProof/>
        <w:sz w:val="16"/>
      </w:rPr>
      <w:t>2</w:t>
    </w:r>
    <w:r w:rsidR="0043075D" w:rsidRPr="00BA64B4">
      <w:rPr>
        <w:rFonts w:cs="Arial"/>
        <w:sz w:val="16"/>
      </w:rPr>
      <w:fldChar w:fldCharType="end"/>
    </w:r>
  </w:p>
  <w:p w:rsidR="0043075D" w:rsidRPr="00BA64B4" w:rsidRDefault="0043075D" w:rsidP="0043075D">
    <w:pPr>
      <w:pStyle w:val="Footer"/>
      <w:rPr>
        <w:rFonts w:cs="Arial"/>
        <w:sz w:val="16"/>
      </w:rPr>
    </w:pPr>
    <w:r w:rsidRPr="00BA64B4">
      <w:rPr>
        <w:rFonts w:cs="Arial"/>
        <w:sz w:val="16"/>
      </w:rPr>
      <w:t xml:space="preserve">Ref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Objective-Id  \* MERGEFORMAT </w:instrText>
    </w:r>
    <w:r w:rsidRPr="00BA64B4">
      <w:rPr>
        <w:rFonts w:cs="Arial"/>
        <w:sz w:val="16"/>
      </w:rPr>
      <w:fldChar w:fldCharType="separate"/>
    </w:r>
    <w:r w:rsidR="00297903">
      <w:rPr>
        <w:rFonts w:cs="Arial"/>
        <w:sz w:val="16"/>
      </w:rPr>
      <w:t>A393980</w:t>
    </w:r>
    <w:r w:rsidRP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 xml:space="preserve">, </w:t>
    </w:r>
    <w:r w:rsidR="00BA64B4">
      <w:rPr>
        <w:rFonts w:cs="Arial"/>
        <w:sz w:val="16"/>
      </w:rPr>
      <w:fldChar w:fldCharType="begin"/>
    </w:r>
    <w:r w:rsidR="00BA64B4">
      <w:rPr>
        <w:rFonts w:cs="Arial"/>
        <w:sz w:val="16"/>
      </w:rPr>
      <w:instrText xml:space="preserve"> DOCPROPERTY  Objective-Version  \* MERGEFORMAT </w:instrText>
    </w:r>
    <w:r w:rsidR="00BA64B4">
      <w:rPr>
        <w:rFonts w:cs="Arial"/>
        <w:sz w:val="16"/>
      </w:rPr>
      <w:fldChar w:fldCharType="separate"/>
    </w:r>
    <w:r w:rsidR="00297903">
      <w:rPr>
        <w:rFonts w:cs="Arial"/>
        <w:sz w:val="16"/>
      </w:rPr>
      <w:t>0.3</w:t>
    </w:r>
    <w:r w:rsidR="00BA64B4">
      <w:rPr>
        <w:rFonts w:cs="Arial"/>
        <w:sz w:val="16"/>
      </w:rPr>
      <w:fldChar w:fldCharType="end"/>
    </w:r>
    <w:r w:rsidRPr="00BA64B4">
      <w:rPr>
        <w:rFonts w:cs="Arial"/>
        <w:sz w:val="16"/>
      </w:rPr>
      <w:tab/>
    </w:r>
    <w:r w:rsidRPr="00BA64B4">
      <w:rPr>
        <w:rFonts w:cs="Arial"/>
        <w:sz w:val="16"/>
      </w:rPr>
      <w:tab/>
    </w:r>
  </w:p>
  <w:p w:rsidR="0043075D" w:rsidRPr="00BA64B4" w:rsidRDefault="0043075D">
    <w:pPr>
      <w:pStyle w:val="Footer"/>
    </w:pPr>
    <w:r w:rsidRPr="00BA64B4">
      <w:rPr>
        <w:rFonts w:cs="Arial"/>
        <w:sz w:val="16"/>
      </w:rPr>
      <w:t xml:space="preserve">Last Updated: </w:t>
    </w:r>
    <w:r w:rsidRPr="00BA64B4">
      <w:rPr>
        <w:rFonts w:cs="Arial"/>
        <w:sz w:val="16"/>
      </w:rPr>
      <w:fldChar w:fldCharType="begin"/>
    </w:r>
    <w:r w:rsidRPr="00BA64B4">
      <w:rPr>
        <w:rFonts w:cs="Arial"/>
        <w:sz w:val="16"/>
      </w:rPr>
      <w:instrText xml:space="preserve"> DOCPROPERTY  LastSavedTime  \* MERGEFORMAT </w:instrText>
    </w:r>
    <w:r w:rsidRPr="00BA64B4">
      <w:rPr>
        <w:rFonts w:cs="Arial"/>
        <w:sz w:val="16"/>
      </w:rPr>
      <w:fldChar w:fldCharType="separate"/>
    </w:r>
    <w:r w:rsidR="00297903">
      <w:rPr>
        <w:rFonts w:cs="Arial"/>
        <w:sz w:val="16"/>
      </w:rPr>
      <w:t>9/10/2014 11:11 AM</w:t>
    </w:r>
    <w:r w:rsidRPr="00BA64B4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F7F" w:rsidRDefault="00B44F7F">
      <w:r>
        <w:separator/>
      </w:r>
    </w:p>
  </w:footnote>
  <w:footnote w:type="continuationSeparator" w:id="0">
    <w:p w:rsidR="00B44F7F" w:rsidRDefault="00B44F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0A17C2">
    <w:pPr>
      <w:pStyle w:val="Header"/>
      <w:jc w:val="right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4358385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32D2C55"/>
    <w:multiLevelType w:val="hybridMultilevel"/>
    <w:tmpl w:val="AAFE82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2F7197C"/>
    <w:multiLevelType w:val="hybridMultilevel"/>
    <w:tmpl w:val="A04C08CE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19"/>
  </w:num>
  <w:num w:numId="2">
    <w:abstractNumId w:val="16"/>
  </w:num>
  <w:num w:numId="3">
    <w:abstractNumId w:val="23"/>
  </w:num>
  <w:num w:numId="4">
    <w:abstractNumId w:val="14"/>
  </w:num>
  <w:num w:numId="5">
    <w:abstractNumId w:val="1"/>
  </w:num>
  <w:num w:numId="6">
    <w:abstractNumId w:val="21"/>
  </w:num>
  <w:num w:numId="7">
    <w:abstractNumId w:val="9"/>
  </w:num>
  <w:num w:numId="8">
    <w:abstractNumId w:val="8"/>
  </w:num>
  <w:num w:numId="9">
    <w:abstractNumId w:val="12"/>
  </w:num>
  <w:num w:numId="10">
    <w:abstractNumId w:val="13"/>
  </w:num>
  <w:num w:numId="11">
    <w:abstractNumId w:val="6"/>
  </w:num>
  <w:num w:numId="12">
    <w:abstractNumId w:val="15"/>
  </w:num>
  <w:num w:numId="13">
    <w:abstractNumId w:val="22"/>
  </w:num>
  <w:num w:numId="14">
    <w:abstractNumId w:val="3"/>
  </w:num>
  <w:num w:numId="15">
    <w:abstractNumId w:val="11"/>
  </w:num>
  <w:num w:numId="16">
    <w:abstractNumId w:val="20"/>
  </w:num>
  <w:num w:numId="17">
    <w:abstractNumId w:val="18"/>
  </w:num>
  <w:num w:numId="18">
    <w:abstractNumId w:val="5"/>
  </w:num>
  <w:num w:numId="19">
    <w:abstractNumId w:val="2"/>
  </w:num>
  <w:num w:numId="20">
    <w:abstractNumId w:val="10"/>
  </w:num>
  <w:num w:numId="21">
    <w:abstractNumId w:val="0"/>
  </w:num>
  <w:num w:numId="22">
    <w:abstractNumId w:val="7"/>
  </w:num>
  <w:num w:numId="23">
    <w:abstractNumId w:val="4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111F"/>
    <w:rsid w:val="000A0910"/>
    <w:rsid w:val="000A17C2"/>
    <w:rsid w:val="000A41C9"/>
    <w:rsid w:val="000B5E9A"/>
    <w:rsid w:val="000B653E"/>
    <w:rsid w:val="000D0717"/>
    <w:rsid w:val="000D71E9"/>
    <w:rsid w:val="000E31DE"/>
    <w:rsid w:val="00100A9B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47BC"/>
    <w:rsid w:val="001C2F8C"/>
    <w:rsid w:val="001D0727"/>
    <w:rsid w:val="001D0CE4"/>
    <w:rsid w:val="001D191C"/>
    <w:rsid w:val="001E0C8C"/>
    <w:rsid w:val="001E467D"/>
    <w:rsid w:val="001E567A"/>
    <w:rsid w:val="00207B1E"/>
    <w:rsid w:val="00214C9B"/>
    <w:rsid w:val="002253CD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3526"/>
    <w:rsid w:val="00294972"/>
    <w:rsid w:val="00297903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31E4"/>
    <w:rsid w:val="00346026"/>
    <w:rsid w:val="00351AA4"/>
    <w:rsid w:val="00355031"/>
    <w:rsid w:val="00362CFB"/>
    <w:rsid w:val="00365488"/>
    <w:rsid w:val="00372956"/>
    <w:rsid w:val="00385FF9"/>
    <w:rsid w:val="003907A0"/>
    <w:rsid w:val="0039344D"/>
    <w:rsid w:val="00393998"/>
    <w:rsid w:val="003A2BAB"/>
    <w:rsid w:val="003B2B02"/>
    <w:rsid w:val="003B5123"/>
    <w:rsid w:val="003B54D5"/>
    <w:rsid w:val="003C2376"/>
    <w:rsid w:val="003C7F49"/>
    <w:rsid w:val="003E224A"/>
    <w:rsid w:val="003F1400"/>
    <w:rsid w:val="00413197"/>
    <w:rsid w:val="004159FE"/>
    <w:rsid w:val="004267FE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924C4"/>
    <w:rsid w:val="0049323B"/>
    <w:rsid w:val="0049665F"/>
    <w:rsid w:val="004A2F7E"/>
    <w:rsid w:val="004A564D"/>
    <w:rsid w:val="004B21E3"/>
    <w:rsid w:val="004B2379"/>
    <w:rsid w:val="004B7B73"/>
    <w:rsid w:val="004C4B33"/>
    <w:rsid w:val="004F0347"/>
    <w:rsid w:val="004F2A23"/>
    <w:rsid w:val="004F2E5B"/>
    <w:rsid w:val="00501A5E"/>
    <w:rsid w:val="005037D5"/>
    <w:rsid w:val="0051318C"/>
    <w:rsid w:val="0053018A"/>
    <w:rsid w:val="00536EEE"/>
    <w:rsid w:val="00571936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617C18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B156E"/>
    <w:rsid w:val="006C41B6"/>
    <w:rsid w:val="006C7B01"/>
    <w:rsid w:val="006D3050"/>
    <w:rsid w:val="006D44CE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5756"/>
    <w:rsid w:val="007B089E"/>
    <w:rsid w:val="007B1B45"/>
    <w:rsid w:val="007B2350"/>
    <w:rsid w:val="007C2585"/>
    <w:rsid w:val="007C2A5C"/>
    <w:rsid w:val="007C31BE"/>
    <w:rsid w:val="007E5479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67D39"/>
    <w:rsid w:val="00880525"/>
    <w:rsid w:val="00893C6C"/>
    <w:rsid w:val="00895B13"/>
    <w:rsid w:val="008A18B3"/>
    <w:rsid w:val="008A1BB4"/>
    <w:rsid w:val="008B27C6"/>
    <w:rsid w:val="008C2400"/>
    <w:rsid w:val="008C56BA"/>
    <w:rsid w:val="008D717F"/>
    <w:rsid w:val="008E01E9"/>
    <w:rsid w:val="008E7170"/>
    <w:rsid w:val="008F6B89"/>
    <w:rsid w:val="008F7A3D"/>
    <w:rsid w:val="0092176F"/>
    <w:rsid w:val="00925ED6"/>
    <w:rsid w:val="00926940"/>
    <w:rsid w:val="0093220D"/>
    <w:rsid w:val="0093770C"/>
    <w:rsid w:val="009414AD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7F3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712B0"/>
    <w:rsid w:val="00A82B69"/>
    <w:rsid w:val="00A862E5"/>
    <w:rsid w:val="00A93C27"/>
    <w:rsid w:val="00A95A04"/>
    <w:rsid w:val="00AB52E5"/>
    <w:rsid w:val="00AB5B62"/>
    <w:rsid w:val="00AE4323"/>
    <w:rsid w:val="00AE44BB"/>
    <w:rsid w:val="00AE75C3"/>
    <w:rsid w:val="00AF1BB2"/>
    <w:rsid w:val="00B007B0"/>
    <w:rsid w:val="00B022D3"/>
    <w:rsid w:val="00B04790"/>
    <w:rsid w:val="00B052A5"/>
    <w:rsid w:val="00B05838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44F7F"/>
    <w:rsid w:val="00B52FB4"/>
    <w:rsid w:val="00B560A4"/>
    <w:rsid w:val="00B61A9A"/>
    <w:rsid w:val="00B706F2"/>
    <w:rsid w:val="00B77DAC"/>
    <w:rsid w:val="00B863C3"/>
    <w:rsid w:val="00B90D6F"/>
    <w:rsid w:val="00B91A7C"/>
    <w:rsid w:val="00B9249F"/>
    <w:rsid w:val="00B92CC7"/>
    <w:rsid w:val="00BA4FEC"/>
    <w:rsid w:val="00BA64B4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241C"/>
    <w:rsid w:val="00C61166"/>
    <w:rsid w:val="00C64500"/>
    <w:rsid w:val="00C65772"/>
    <w:rsid w:val="00C67946"/>
    <w:rsid w:val="00C80D84"/>
    <w:rsid w:val="00C8351F"/>
    <w:rsid w:val="00C857AE"/>
    <w:rsid w:val="00CB1261"/>
    <w:rsid w:val="00CC7875"/>
    <w:rsid w:val="00CD7945"/>
    <w:rsid w:val="00CE136D"/>
    <w:rsid w:val="00CE33F5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2FB8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1FF5"/>
    <w:rsid w:val="00FD4734"/>
    <w:rsid w:val="00FD5C41"/>
    <w:rsid w:val="00FD782A"/>
    <w:rsid w:val="00FE210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BA64B4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Cs w:val="22"/>
      <w:lang w:val="en-US" w:eastAsia="ja-JP"/>
    </w:rPr>
  </w:style>
  <w:style w:type="character" w:customStyle="1" w:styleId="QuoteChar">
    <w:name w:val="Quote Char"/>
    <w:basedOn w:val="DefaultParagraphFont"/>
    <w:link w:val="Quote"/>
    <w:uiPriority w:val="29"/>
    <w:rsid w:val="00BA64B4"/>
    <w:rPr>
      <w:rFonts w:asciiTheme="minorHAnsi" w:eastAsiaTheme="minorEastAsia" w:hAnsiTheme="minorHAnsi" w:cstheme="minorBidi"/>
      <w:i/>
      <w:iCs/>
      <w:color w:val="000000" w:themeColor="text1"/>
      <w:sz w:val="22"/>
      <w:szCs w:val="22"/>
      <w:lang w:val="en-US" w:eastAsia="ja-JP"/>
    </w:rPr>
  </w:style>
  <w:style w:type="paragraph" w:styleId="ListParagraph">
    <w:name w:val="List Paragraph"/>
    <w:basedOn w:val="Normal"/>
    <w:uiPriority w:val="34"/>
    <w:qFormat/>
    <w:rsid w:val="00C657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874543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2266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F8238F-B3EA-4684-BCAB-F402A3C59D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193</Words>
  <Characters>110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1294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3</cp:revision>
  <cp:lastPrinted>2014-10-09T00:42:00Z</cp:lastPrinted>
  <dcterms:created xsi:type="dcterms:W3CDTF">2014-10-01T02:44:00Z</dcterms:created>
  <dcterms:modified xsi:type="dcterms:W3CDTF">2014-10-09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93980</vt:lpwstr>
  </property>
  <property fmtid="{D5CDD505-2E9C-101B-9397-08002B2CF9AE}" pid="3" name="Objective-Title">
    <vt:lpwstr>Group Meeting Note-taking template for students</vt:lpwstr>
  </property>
  <property fmtid="{D5CDD505-2E9C-101B-9397-08002B2CF9AE}" pid="4" name="Objective-Comment">
    <vt:lpwstr/>
  </property>
  <property fmtid="{D5CDD505-2E9C-101B-9397-08002B2CF9AE}" pid="5" name="Objective-CreationStamp">
    <vt:filetime>2014-10-08T23:03:58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10-09T00:41:22Z</vt:filetime>
  </property>
  <property fmtid="{D5CDD505-2E9C-101B-9397-08002B2CF9AE}" pid="10" name="Objective-Owner">
    <vt:lpwstr>Paula Dimmell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3</vt:lpwstr>
  </property>
  <property fmtid="{D5CDD505-2E9C-101B-9397-08002B2CF9AE}" pid="15" name="Objective-VersionNumber">
    <vt:r8>3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